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80" w:lineRule="exac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附件2</w:t>
      </w:r>
    </w:p>
    <w:p>
      <w:pPr>
        <w:spacing w:line="540" w:lineRule="exact"/>
        <w:rPr>
          <w:rFonts w:ascii="黑体" w:hAnsi="黑体" w:eastAsia="黑体" w:cs="黑体"/>
          <w:sz w:val="32"/>
          <w:szCs w:val="32"/>
        </w:rPr>
      </w:pPr>
    </w:p>
    <w:p>
      <w:pPr>
        <w:spacing w:line="540" w:lineRule="exact"/>
        <w:jc w:val="center"/>
        <w:rPr>
          <w:rFonts w:ascii="方正小标宋简体" w:hAnsi="方正小标宋简体" w:eastAsia="方正小标宋简体" w:cs="方正小标宋简体"/>
          <w:sz w:val="44"/>
          <w:szCs w:val="44"/>
        </w:rPr>
      </w:pPr>
      <w:bookmarkStart w:id="0" w:name="_GoBack"/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>实名制软硬件设备联调对接流程图</w:t>
      </w:r>
      <w:bookmarkEnd w:id="0"/>
    </w:p>
    <w:p>
      <w:pPr>
        <w:spacing w:line="540" w:lineRule="exact"/>
        <w:jc w:val="center"/>
        <w:rPr>
          <w:rFonts w:hint="eastAsia" w:ascii="方正小标宋简体" w:hAnsi="方正小标宋简体" w:eastAsia="方正小标宋简体" w:cs="方正小标宋简体"/>
          <w:kern w:val="0"/>
          <w:sz w:val="44"/>
          <w:szCs w:val="44"/>
        </w:rPr>
      </w:pPr>
    </w:p>
    <w:p>
      <w:r>
        <w:object>
          <v:shape id="_x0000_i1025" o:spt="75" type="#_x0000_t75" style="height:414.95pt;width:506.3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方正小标宋简体">
    <w:altName w:val="Microsoft YaHei UI"/>
    <w:panose1 w:val="00000000000000000000"/>
    <w:charset w:val="86"/>
    <w:family w:val="script"/>
    <w:pitch w:val="default"/>
    <w:sig w:usb0="00000000" w:usb1="00000000" w:usb2="00000000" w:usb3="00000000" w:csb0="00040000" w:csb1="00000000"/>
  </w:font>
  <w:font w:name="Microsoft YaHei UI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2736"/>
    <w:rsid w:val="00110946"/>
    <w:rsid w:val="001B0C69"/>
    <w:rsid w:val="001D312E"/>
    <w:rsid w:val="001F3157"/>
    <w:rsid w:val="00274817"/>
    <w:rsid w:val="002E68DB"/>
    <w:rsid w:val="00312C5F"/>
    <w:rsid w:val="003A25AB"/>
    <w:rsid w:val="004222E1"/>
    <w:rsid w:val="004470E5"/>
    <w:rsid w:val="00475F88"/>
    <w:rsid w:val="00487683"/>
    <w:rsid w:val="004A464C"/>
    <w:rsid w:val="004A77A6"/>
    <w:rsid w:val="00525E77"/>
    <w:rsid w:val="00541777"/>
    <w:rsid w:val="005C7B71"/>
    <w:rsid w:val="006208D5"/>
    <w:rsid w:val="00766E56"/>
    <w:rsid w:val="007801F9"/>
    <w:rsid w:val="007E233D"/>
    <w:rsid w:val="00870493"/>
    <w:rsid w:val="00932AC4"/>
    <w:rsid w:val="00947544"/>
    <w:rsid w:val="00A26215"/>
    <w:rsid w:val="00A47D2D"/>
    <w:rsid w:val="00AA68A7"/>
    <w:rsid w:val="00AF1160"/>
    <w:rsid w:val="00B90F2F"/>
    <w:rsid w:val="00BB2736"/>
    <w:rsid w:val="00BC451D"/>
    <w:rsid w:val="00BC6D8A"/>
    <w:rsid w:val="00C373EA"/>
    <w:rsid w:val="00C73B8F"/>
    <w:rsid w:val="00CB16B8"/>
    <w:rsid w:val="00CB4AFD"/>
    <w:rsid w:val="00D34F13"/>
    <w:rsid w:val="00D41A5A"/>
    <w:rsid w:val="00D6298E"/>
    <w:rsid w:val="00D750D8"/>
    <w:rsid w:val="00E4444E"/>
    <w:rsid w:val="00EA1302"/>
    <w:rsid w:val="00F04A02"/>
    <w:rsid w:val="00F56A04"/>
    <w:rsid w:val="00FF5EEA"/>
    <w:rsid w:val="283451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5"/>
    <w:link w:val="3"/>
    <w:qFormat/>
    <w:uiPriority w:val="99"/>
    <w:rPr>
      <w:sz w:val="18"/>
      <w:szCs w:val="18"/>
    </w:rPr>
  </w:style>
  <w:style w:type="character" w:customStyle="1" w:styleId="7">
    <w:name w:val="页脚 字符"/>
    <w:basedOn w:val="5"/>
    <w:link w:val="2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18</Words>
  <Characters>18</Characters>
  <Lines>1</Lines>
  <Paragraphs>1</Paragraphs>
  <TotalTime>96</TotalTime>
  <ScaleCrop>false</ScaleCrop>
  <LinksUpToDate>false</LinksUpToDate>
  <CharactersWithSpaces>18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02T00:39:00Z</dcterms:created>
  <dc:creator>刘晓锋(10030535)</dc:creator>
  <cp:lastModifiedBy>许伟绵</cp:lastModifiedBy>
  <dcterms:modified xsi:type="dcterms:W3CDTF">2023-08-14T02:43:18Z</dcterms:modified>
  <cp:revision>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A52665A44B2048EA869D948F08BEA708_13</vt:lpwstr>
  </property>
</Properties>
</file>